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bookmarkStart w:id="0" w:name="_GoBack"/>
      <w:r w:rsidRPr="00BD1F62">
        <w:rPr>
          <w:rFonts w:ascii="Times New Roman" w:eastAsia="Calibri" w:hAnsi="Times New Roman" w:cs="Times New Roman"/>
          <w:b/>
          <w:sz w:val="28"/>
          <w:szCs w:val="28"/>
        </w:rPr>
        <w:t>Административный регламент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предоставления муниципальной услуги по </w:t>
      </w: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свидетельствование верности копий документов и выписок из них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bookmarkEnd w:id="0"/>
    <w:p w:rsidR="004B7118" w:rsidRPr="00BD1F62" w:rsidRDefault="004B7118" w:rsidP="004B7118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1. Общие положения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BD1F62">
        <w:rPr>
          <w:rFonts w:ascii="Times New Roman" w:eastAsia="Times New Roman" w:hAnsi="Times New Roman" w:cs="Times New Roman"/>
          <w:sz w:val="28"/>
          <w:szCs w:val="20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BD1F62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свидетельствование верности копий документов и выписок из них </w:t>
      </w:r>
      <w:r w:rsidRPr="00BD1F62"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 w:rsidRPr="00BD1F62"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 w:rsidRPr="00BD1F62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BD1F62">
        <w:rPr>
          <w:rFonts w:ascii="Times New Roman" w:eastAsia="Calibri" w:hAnsi="Times New Roman" w:cs="Times New Roman"/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Шланговского</w:t>
      </w:r>
      <w:proofErr w:type="spellEnd"/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рожжановского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 (далее – Исполком).</w:t>
      </w:r>
    </w:p>
    <w:p w:rsidR="00680D59" w:rsidRPr="00BD1F62" w:rsidRDefault="004B7118" w:rsidP="00680D59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</w:t>
      </w:r>
      <w:proofErr w:type="gramStart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е</w:t>
      </w:r>
      <w:proofErr w:type="gram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: 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Т, Дрожжановский  район, </w:t>
      </w:r>
      <w:proofErr w:type="gramStart"/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. Шланга, ул. Ленина, д.32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08.00 до 17.00; 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</w:t>
      </w:r>
      <w:proofErr w:type="gramStart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08.00 до 13.00:</w:t>
      </w:r>
    </w:p>
    <w:p w:rsidR="00680D59" w:rsidRPr="00BD1F62" w:rsidRDefault="00680D59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ной день: воскресенье</w:t>
      </w:r>
    </w:p>
    <w:p w:rsidR="004B7118" w:rsidRPr="00BD1F62" w:rsidRDefault="004B7118" w:rsidP="00680D5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 w:rsidR="00680D59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8-843-75-39-1-36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680D59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 w:rsidR="00680D59" w:rsidRPr="00BD1F62">
        <w:rPr>
          <w:rFonts w:eastAsia="Times New Roman"/>
          <w:sz w:val="28"/>
          <w:szCs w:val="28"/>
          <w:lang w:eastAsia="ru-RU"/>
        </w:rPr>
        <w:t>(</w:t>
      </w:r>
      <w:hyperlink r:id="rId5" w:history="1">
        <w:r w:rsidR="00680D59" w:rsidRPr="00BD1F62">
          <w:rPr>
            <w:rStyle w:val="a3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 w:rsidR="00680D59" w:rsidRPr="00BD1F62">
        <w:rPr>
          <w:rFonts w:eastAsia="Times New Roman"/>
          <w:sz w:val="28"/>
          <w:szCs w:val="28"/>
          <w:u w:val="single"/>
          <w:lang w:eastAsia="ru-RU"/>
        </w:rPr>
        <w:t>)</w:t>
      </w:r>
      <w:r w:rsidR="00680D59" w:rsidRPr="00BD1F62">
        <w:rPr>
          <w:rFonts w:eastAsia="Times New Roman"/>
          <w:sz w:val="28"/>
          <w:szCs w:val="28"/>
          <w:lang w:eastAsia="ru-RU"/>
        </w:rPr>
        <w:t>.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BD1F62">
        <w:rPr>
          <w:rFonts w:ascii="Times New Roman" w:eastAsia="Calibri" w:hAnsi="Times New Roman" w:cs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осредством сети «Интернет» на официальном сайте муниципального района </w:t>
      </w:r>
      <w:r w:rsidR="00680D59" w:rsidRPr="00BD1F62">
        <w:rPr>
          <w:rFonts w:eastAsia="Times New Roman"/>
          <w:sz w:val="28"/>
          <w:szCs w:val="28"/>
          <w:lang w:eastAsia="ru-RU"/>
        </w:rPr>
        <w:t>(</w:t>
      </w:r>
      <w:r w:rsidR="00680D59" w:rsidRPr="00BD1F62">
        <w:rPr>
          <w:rFonts w:eastAsia="Times New Roman"/>
          <w:szCs w:val="24"/>
          <w:lang w:eastAsia="ru-RU"/>
        </w:rPr>
        <w:t>http://drogganoye.tatarstan.ru</w:t>
      </w:r>
      <w:r w:rsidR="00680D59" w:rsidRPr="00BD1F62">
        <w:rPr>
          <w:rFonts w:eastAsia="Times New Roman"/>
          <w:sz w:val="28"/>
          <w:szCs w:val="28"/>
          <w:u w:val="single"/>
          <w:lang w:eastAsia="ru-RU"/>
        </w:rPr>
        <w:t>)</w:t>
      </w:r>
      <w:r w:rsidR="00680D59" w:rsidRPr="00BD1F62">
        <w:rPr>
          <w:rFonts w:eastAsia="Times New Roman"/>
          <w:sz w:val="28"/>
          <w:szCs w:val="28"/>
          <w:lang w:eastAsia="ru-RU"/>
        </w:rPr>
        <w:t>.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BD1F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BD1F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6" w:history="1"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tatar</w:t>
        </w:r>
        <w:proofErr w:type="spellEnd"/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.</w:t>
        </w:r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ru</w:t>
        </w:r>
        <w:proofErr w:type="spellEnd"/>
      </w:hyperlink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BD1F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7" w:history="1"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www</w:t>
        </w:r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.</w:t>
        </w:r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gosuslugi</w:t>
        </w:r>
        <w:proofErr w:type="spellEnd"/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.</w:t>
        </w:r>
        <w:proofErr w:type="spellStart"/>
        <w:r w:rsidRPr="00BD1F62">
          <w:rPr>
            <w:rFonts w:ascii="Calibri" w:eastAsia="Calibri" w:hAnsi="Calibri" w:cs="Times New Roman"/>
            <w:szCs w:val="28"/>
            <w:u w:val="single"/>
            <w:lang w:val="en-US" w:eastAsia="ru-RU"/>
          </w:rPr>
          <w:t>ru</w:t>
        </w:r>
        <w:proofErr w:type="spellEnd"/>
        <w:r w:rsidRPr="00BD1F62">
          <w:rPr>
            <w:rFonts w:ascii="Calibri" w:eastAsia="Calibri" w:hAnsi="Calibri" w:cs="Times New Roman"/>
            <w:szCs w:val="28"/>
            <w:u w:val="single"/>
            <w:lang w:eastAsia="ru-RU"/>
          </w:rPr>
          <w:t>/</w:t>
        </w:r>
      </w:hyperlink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4B7118" w:rsidRPr="00BD1F62" w:rsidRDefault="004B7118" w:rsidP="004B7118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4B7118" w:rsidRPr="00BD1F62" w:rsidRDefault="004B7118" w:rsidP="004B711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BD1F62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BD1F62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Гражданским кодексом Российской Федерации (часть первая) от 30.11.1994 №51-ФЗ (далее - </w:t>
      </w:r>
      <w:proofErr w:type="spellStart"/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ГрК</w:t>
      </w:r>
      <w:proofErr w:type="spellEnd"/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РФ) (Собрание законодательства РФ, 05.12.1994, №32, ст.3301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4B7118" w:rsidRPr="00BD1F62" w:rsidRDefault="004B7118" w:rsidP="004B711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Уставом </w:t>
      </w:r>
      <w:proofErr w:type="spellStart"/>
      <w:r w:rsidR="00680D59" w:rsidRPr="00BD1F62">
        <w:rPr>
          <w:rFonts w:ascii="Times New Roman" w:eastAsia="Calibri" w:hAnsi="Times New Roman" w:cs="Times New Roman"/>
          <w:sz w:val="28"/>
          <w:szCs w:val="28"/>
        </w:rPr>
        <w:t>Шланговского</w:t>
      </w:r>
      <w:proofErr w:type="spellEnd"/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Республики Татарстан, принятого Решением </w:t>
      </w:r>
      <w:proofErr w:type="spellStart"/>
      <w:r w:rsidR="00680D59" w:rsidRPr="00BD1F62">
        <w:rPr>
          <w:rFonts w:ascii="Times New Roman" w:eastAsia="Calibri" w:hAnsi="Times New Roman" w:cs="Times New Roman"/>
          <w:sz w:val="28"/>
          <w:szCs w:val="28"/>
        </w:rPr>
        <w:t>Шланговского</w:t>
      </w:r>
      <w:proofErr w:type="spellEnd"/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>Совета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местного самоуправления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от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29.06.2005 года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№</w:t>
      </w:r>
      <w:r w:rsidR="00680D59" w:rsidRPr="00BD1F62">
        <w:rPr>
          <w:rFonts w:ascii="Times New Roman" w:eastAsia="Calibri" w:hAnsi="Times New Roman" w:cs="Times New Roman"/>
          <w:sz w:val="28"/>
          <w:szCs w:val="28"/>
        </w:rPr>
        <w:t xml:space="preserve"> 147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(далее – Устав)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оложением об исполнительном комитете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BD751B" w:rsidRPr="00BD1F62">
        <w:rPr>
          <w:rFonts w:ascii="Times New Roman" w:eastAsia="Calibri" w:hAnsi="Times New Roman" w:cs="Times New Roman"/>
          <w:sz w:val="28"/>
          <w:szCs w:val="28"/>
        </w:rPr>
        <w:t>Шланговского</w:t>
      </w:r>
      <w:proofErr w:type="spellEnd"/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Дрожжановского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, от 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30.12.</w:t>
      </w:r>
      <w:r w:rsidRPr="00BD1F62">
        <w:rPr>
          <w:rFonts w:ascii="Times New Roman" w:eastAsia="Calibri" w:hAnsi="Times New Roman" w:cs="Times New Roman"/>
          <w:sz w:val="28"/>
          <w:szCs w:val="28"/>
        </w:rPr>
        <w:t>20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05</w:t>
      </w:r>
      <w:r w:rsidRPr="00BD1F62">
        <w:rPr>
          <w:rFonts w:ascii="Times New Roman" w:eastAsia="Calibri" w:hAnsi="Times New Roman" w:cs="Times New Roman"/>
          <w:sz w:val="28"/>
          <w:szCs w:val="28"/>
        </w:rPr>
        <w:t>, за №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5/2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утвержденным </w:t>
      </w: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Решением Совета </w:t>
      </w:r>
      <w:proofErr w:type="spellStart"/>
      <w:r w:rsidR="00BD751B" w:rsidRPr="00BD1F62">
        <w:rPr>
          <w:rFonts w:ascii="Times New Roman" w:eastAsia="Calibri" w:hAnsi="Times New Roman" w:cs="Times New Roman"/>
          <w:sz w:val="28"/>
          <w:szCs w:val="28"/>
        </w:rPr>
        <w:t>Шланговского</w:t>
      </w:r>
      <w:proofErr w:type="spellEnd"/>
      <w:r w:rsidR="00BD751B" w:rsidRPr="00BD1F6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</w:t>
      </w:r>
      <w:r w:rsidR="00BD751B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 (далее – Положение об ИК);</w:t>
      </w:r>
    </w:p>
    <w:p w:rsidR="00021844" w:rsidRPr="00BD1F62" w:rsidRDefault="00021844" w:rsidP="000218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утвержденными  Постановлением Главы сельского поселения от 11.01.2009  №3 (далее – Правила)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</w:rPr>
        <w:t>1.5. </w:t>
      </w:r>
      <w:r w:rsidRPr="00BD1F62">
        <w:rPr>
          <w:rFonts w:ascii="Times New Roman" w:eastAsia="Calibri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4B7118" w:rsidRPr="00BD1F62" w:rsidRDefault="004B7118" w:rsidP="004B7118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  <w:sectPr w:rsidR="004B7118" w:rsidRPr="00BD1F62">
          <w:pgSz w:w="11907" w:h="16840"/>
          <w:pgMar w:top="1134" w:right="567" w:bottom="1134" w:left="1134" w:header="720" w:footer="720" w:gutter="0"/>
          <w:cols w:space="720"/>
        </w:sectPr>
      </w:pPr>
    </w:p>
    <w:p w:rsidR="004B7118" w:rsidRPr="00BD1F62" w:rsidRDefault="004B7118" w:rsidP="004B7118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4B7118" w:rsidRPr="00BD1F62" w:rsidRDefault="004B7118" w:rsidP="004B7118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585"/>
        <w:gridCol w:w="2977"/>
      </w:tblGrid>
      <w:tr w:rsidR="00BD1F62" w:rsidRPr="00BD1F62" w:rsidTr="004B7118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ГрК</w:t>
            </w:r>
            <w:proofErr w:type="spell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Ф; </w:t>
            </w:r>
          </w:p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каз № 256</w:t>
            </w: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8A0069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пол</w:t>
            </w:r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ительный комитет </w:t>
            </w:r>
            <w:proofErr w:type="spellStart"/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Шланговского</w:t>
            </w:r>
            <w:proofErr w:type="spellEnd"/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ельского поселения</w:t>
            </w:r>
            <w:r w:rsidR="008A0069" w:rsidRPr="00BD1F62">
              <w:t xml:space="preserve"> </w:t>
            </w:r>
            <w:r w:rsidR="008A006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Дрожжановского муниципального район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Устав;</w:t>
            </w:r>
          </w:p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ложение </w:t>
            </w:r>
          </w:p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4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4B7118" w:rsidRPr="00BD1F62" w:rsidRDefault="004B7118" w:rsidP="004B7118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казе в предоставлении услуги в течени</w:t>
            </w:r>
            <w:proofErr w:type="gram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яти рабочих дней, с момента обращения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яти рабочих дней, с момента обращ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5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каз №256</w:t>
            </w:r>
          </w:p>
        </w:tc>
      </w:tr>
      <w:tr w:rsidR="00BD1F62" w:rsidRPr="00BD1F62" w:rsidTr="004B7118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каз 19н</w:t>
            </w: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>2.7.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услуги и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9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отказа: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4) Сделка не соответствует требованиям закона;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ая пошлина уплачивается в размере: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видетельствование подлинности подписи: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на заявлениях и других документах (за исключением </w:t>
            </w: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банковских карточек и заявлений о регистрации юридических лиц) - 100 рублей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и при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B7118" w:rsidRPr="00BD1F62" w:rsidRDefault="004B7118" w:rsidP="004B7118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5. 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казатели доступности и качества муниципальной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расположенность помещения </w:t>
            </w:r>
            <w:r w:rsidR="00EE658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полкома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 зоне доступности общественного транспорта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EE6589" w:rsidRPr="00BD1F62" w:rsidRDefault="00EE6589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регламентом.</w:t>
            </w:r>
          </w:p>
          <w:p w:rsidR="004B7118" w:rsidRPr="00BD1F62" w:rsidRDefault="004B7118" w:rsidP="004B711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B7118" w:rsidRPr="00BD1F62" w:rsidRDefault="004B7118" w:rsidP="00EE658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EE658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ого района</w:t>
            </w:r>
            <w:proofErr w:type="gramStart"/>
            <w:r w:rsidR="00EE6589"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BD1F62" w:rsidRPr="00BD1F62" w:rsidTr="004B7118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6.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B7118" w:rsidRPr="00BD1F62" w:rsidRDefault="004B7118" w:rsidP="004B7118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  <w:proofErr w:type="gramEnd"/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8" w:history="1">
              <w:r w:rsidRPr="00BD1F62">
                <w:rPr>
                  <w:rFonts w:ascii="Calibri" w:eastAsia="Calibri" w:hAnsi="Calibri" w:cs="Times New Roman"/>
                  <w:szCs w:val="28"/>
                  <w:u w:val="single"/>
                </w:rPr>
                <w:t>tatar.ru</w:t>
              </w:r>
            </w:hyperlink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9" w:history="1">
              <w:r w:rsidRPr="00BD1F62">
                <w:rPr>
                  <w:rFonts w:ascii="Calibri" w:eastAsia="Calibri" w:hAnsi="Calibri" w:cs="Times New Roman"/>
                  <w:szCs w:val="28"/>
                  <w:u w:val="single"/>
                </w:rPr>
                <w:t>www.gosuslugi.ru/</w:t>
              </w:r>
            </w:hyperlink>
            <w:r w:rsidRPr="00BD1F62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118" w:rsidRPr="00BD1F62" w:rsidRDefault="004B7118" w:rsidP="004B711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</w:tbl>
    <w:p w:rsidR="004B7118" w:rsidRPr="00BD1F62" w:rsidRDefault="004B7118" w:rsidP="004B7118">
      <w:p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ar-SA"/>
        </w:rPr>
      </w:pPr>
    </w:p>
    <w:p w:rsidR="004B7118" w:rsidRPr="00BD1F62" w:rsidRDefault="004B7118" w:rsidP="004B7118">
      <w:pPr>
        <w:spacing w:after="0"/>
        <w:rPr>
          <w:rFonts w:ascii="Calibri" w:eastAsia="Calibri" w:hAnsi="Calibri" w:cs="Times New Roman"/>
        </w:rPr>
        <w:sectPr w:rsidR="004B7118" w:rsidRPr="00BD1F62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4B7118" w:rsidRPr="00BD1F62" w:rsidRDefault="004B7118" w:rsidP="004B7118">
      <w:pPr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 xml:space="preserve">3. </w:t>
      </w:r>
      <w:r w:rsidRPr="00BD1F62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>C</w:t>
      </w:r>
      <w:proofErr w:type="spellStart"/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остав</w:t>
      </w:r>
      <w:proofErr w:type="spellEnd"/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1.1. Предоставление муниципальной услуги</w:t>
      </w:r>
      <w:r w:rsidRPr="00BD1F62">
        <w:rPr>
          <w:rFonts w:ascii="Times New Roman" w:eastAsia="Calibri" w:hAnsi="Times New Roman" w:cs="Times New Roman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>включает в себя следующие процедуры: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 консультирование заявителя;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 принятие и регистрация заявления;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) подготовка и выдача результата муниципальной услуги;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4B7118" w:rsidRPr="00BD1F62" w:rsidRDefault="004B7118" w:rsidP="004B7118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2. Оказание консультаций заявителю</w:t>
      </w: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4B7118" w:rsidRPr="00BD1F62" w:rsidRDefault="004B7118" w:rsidP="004B711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 Принятие и регистрация заявления</w:t>
      </w:r>
    </w:p>
    <w:p w:rsidR="004B7118" w:rsidRPr="00BD1F62" w:rsidRDefault="004B7118" w:rsidP="004B7118">
      <w:pPr>
        <w:rPr>
          <w:rFonts w:ascii="Calibri" w:eastAsia="Calibri" w:hAnsi="Calibri" w:cs="Times New Roman"/>
          <w:lang w:eastAsia="zh-CN"/>
        </w:rPr>
      </w:pPr>
    </w:p>
    <w:p w:rsidR="004B7118" w:rsidRPr="00BD1F62" w:rsidRDefault="004B7118" w:rsidP="004B711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BD1F62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1. Заявитель лично,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3.2. Заместитель руководителя Исполкома (секретарь) осуществляе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установление личности заявителя;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отсутствия замечаний заместитель руководителя Исполкома (секретарь) осуществляе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ием и регистрацию заявления в специальном журнале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4. Подготовка и выдача результата муниципальной услуги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сле регистрации заявления осуществляе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В случае наличия оснований для отказа в предоставлении услуги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осуществляет процедуры, предусмотренные пунктом 3.5 настоящего Регламента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специалист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видетельствует верность выписки, копии документа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озвращает заверенные документы заявителю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4.2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5. Отложение совершения нотариального действия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аправления документов на экспертизу;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5.2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4B7118" w:rsidRPr="00BD1F62" w:rsidRDefault="004B7118" w:rsidP="004B711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.5.3. 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4B7118" w:rsidRPr="00BD1F62" w:rsidRDefault="004B7118" w:rsidP="004B711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3.6. Исправление технических ошибок. 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lastRenderedPageBreak/>
        <w:t>заявление об исправлении технической ошибки (приложение №2);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документы, имеющие юридическую силу, свидетельствующие о наличии технической ошибки. 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3.6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принятое и зарегистрированное заявление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3.6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выданный (направленный) заявителю документ.</w:t>
      </w:r>
    </w:p>
    <w:p w:rsidR="004B7118" w:rsidRPr="00BD1F62" w:rsidRDefault="004B7118" w:rsidP="004B7118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</w:p>
    <w:p w:rsidR="004B7118" w:rsidRPr="00BD1F62" w:rsidRDefault="004B7118" w:rsidP="004B7118">
      <w:pPr>
        <w:ind w:left="5954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BD1F62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.1.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Формами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 проверка и согласование проектов документов</w:t>
      </w:r>
      <w:r w:rsidRPr="00BD1F62">
        <w:rPr>
          <w:rFonts w:ascii="Times New Roman" w:eastAsia="Calibri" w:hAnsi="Times New Roman" w:cs="Times New Roman"/>
          <w:bCs/>
          <w:sz w:val="28"/>
          <w:szCs w:val="28"/>
        </w:rPr>
        <w:t xml:space="preserve"> </w:t>
      </w:r>
      <w:r w:rsidRPr="00BD1F62">
        <w:rPr>
          <w:rFonts w:ascii="Times New Roman" w:eastAsia="Calibri" w:hAnsi="Times New Roman" w:cs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>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.2. Текущий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4.4. Руководитель Исполкома несет ответственность за несвоевременное рассмотрение обращений заявителей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816FDD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;</w:t>
      </w:r>
    </w:p>
    <w:p w:rsidR="004B7118" w:rsidRPr="00BD1F62" w:rsidRDefault="004B7118" w:rsidP="004B711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</w:t>
      </w:r>
      <w:r w:rsidR="00816FDD" w:rsidRPr="00BD1F62">
        <w:rPr>
          <w:rFonts w:ascii="Times New Roman" w:eastAsia="Calibri" w:hAnsi="Times New Roman" w:cs="Times New Roman"/>
          <w:sz w:val="28"/>
          <w:szCs w:val="28"/>
        </w:rPr>
        <w:t>Дрожжановского</w:t>
      </w: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муниципального района </w:t>
      </w:r>
      <w:r w:rsidR="00816FDD"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>(http://drogganoye.tatarstan.ru</w:t>
      </w:r>
      <w:r w:rsidR="00816FDD" w:rsidRPr="00BD1F62">
        <w:rPr>
          <w:rFonts w:eastAsia="Times New Roman"/>
          <w:sz w:val="28"/>
          <w:szCs w:val="28"/>
          <w:u w:val="single"/>
          <w:lang w:eastAsia="ru-RU"/>
        </w:rPr>
        <w:t>)</w:t>
      </w:r>
      <w:r w:rsidRPr="00BD1F62">
        <w:rPr>
          <w:rFonts w:ascii="Times New Roman" w:eastAsia="Calibri" w:hAnsi="Times New Roman" w:cs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10" w:history="1">
        <w:r w:rsidRPr="00BD1F62">
          <w:rPr>
            <w:rFonts w:ascii="Calibri" w:eastAsia="Calibri" w:hAnsi="Calibri" w:cs="Times New Roman"/>
            <w:szCs w:val="28"/>
            <w:u w:val="single"/>
          </w:rPr>
          <w:t>http://uslugi.tatar.ru/</w:t>
        </w:r>
      </w:hyperlink>
      <w:r w:rsidRPr="00BD1F62">
        <w:rPr>
          <w:rFonts w:ascii="Times New Roman" w:eastAsia="Calibri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) отказывает в удовлетворении жалобы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B7118" w:rsidRPr="00BD1F62" w:rsidRDefault="004B7118" w:rsidP="004B711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BD1F62">
        <w:rPr>
          <w:rFonts w:ascii="Times New Roman" w:eastAsia="Calibri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7118" w:rsidRPr="00BD1F62" w:rsidRDefault="004B7118" w:rsidP="004B7118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4B7118" w:rsidRPr="00BD1F62" w:rsidRDefault="004B7118" w:rsidP="004B7118">
      <w:pPr>
        <w:spacing w:after="0"/>
        <w:rPr>
          <w:rFonts w:ascii="Calibri" w:eastAsia="Calibri" w:hAnsi="Calibri" w:cs="Times New Roman"/>
        </w:rPr>
      </w:pPr>
    </w:p>
    <w:p w:rsidR="004B7118" w:rsidRPr="00BD1F62" w:rsidRDefault="004B7118" w:rsidP="004B7118">
      <w:pPr>
        <w:spacing w:after="0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/>
        <w:rPr>
          <w:rFonts w:ascii="Times New Roman" w:eastAsia="Calibri" w:hAnsi="Times New Roman" w:cs="Times New Roman"/>
          <w:sz w:val="28"/>
          <w:szCs w:val="28"/>
        </w:rPr>
        <w:sectPr w:rsidR="004B7118" w:rsidRPr="00BD1F62" w:rsidSect="008A0069">
          <w:pgSz w:w="11906" w:h="16838"/>
          <w:pgMar w:top="1134" w:right="991" w:bottom="1134" w:left="1134" w:header="708" w:footer="708" w:gutter="0"/>
          <w:cols w:space="720"/>
        </w:sectPr>
      </w:pPr>
    </w:p>
    <w:p w:rsidR="004B7118" w:rsidRPr="00BD1F62" w:rsidRDefault="004B7118" w:rsidP="004B7118">
      <w:pPr>
        <w:spacing w:after="0" w:line="240" w:lineRule="auto"/>
        <w:ind w:left="57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1</w:t>
      </w:r>
    </w:p>
    <w:p w:rsidR="004B7118" w:rsidRPr="00BD1F62" w:rsidRDefault="004B7118" w:rsidP="004B7118">
      <w:pPr>
        <w:spacing w:after="0"/>
        <w:ind w:left="5760"/>
        <w:rPr>
          <w:rFonts w:ascii="Calibri" w:eastAsia="Calibri" w:hAnsi="Calibri" w:cs="Times New Roman"/>
        </w:rPr>
      </w:pPr>
    </w:p>
    <w:p w:rsidR="004B7118" w:rsidRPr="00BD1F62" w:rsidRDefault="004B7118" w:rsidP="004B7118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BD1F62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Блок-схема последовательности действий по предоставлению муниципальной </w:t>
      </w:r>
      <w:r w:rsidRPr="00BD1F62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4B7118" w:rsidRPr="00BD1F62" w:rsidRDefault="004B7118" w:rsidP="004B7118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4B7118" w:rsidRPr="00BD1F62" w:rsidRDefault="004B7118" w:rsidP="004B7118">
      <w:pPr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Calibri" w:eastAsia="Calibri" w:hAnsi="Calibri" w:cs="Times New Roman"/>
        </w:rP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1" o:title=""/>
          </v:shape>
          <o:OLEObject Type="Embed" ProgID="Visio.Drawing.11" ShapeID="_x0000_i1025" DrawAspect="Content" ObjectID="_1585636092" r:id="rId12"/>
        </w:object>
      </w:r>
      <w:r w:rsidRPr="00BD1F62">
        <w:rPr>
          <w:rFonts w:ascii="Calibri" w:eastAsia="Calibri" w:hAnsi="Calibri" w:cs="Times New Roman"/>
        </w:rPr>
        <w:br w:type="page"/>
      </w: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 №2</w:t>
      </w:r>
    </w:p>
    <w:p w:rsidR="004B7118" w:rsidRPr="00BD1F62" w:rsidRDefault="004B7118" w:rsidP="004B7118">
      <w:pPr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4B7118" w:rsidRPr="00BD1F62" w:rsidRDefault="004B7118" w:rsidP="004B7118">
      <w:pPr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Руководителю </w:t>
      </w:r>
    </w:p>
    <w:p w:rsidR="004B7118" w:rsidRPr="00BD1F62" w:rsidRDefault="004B7118" w:rsidP="004B7118">
      <w:pPr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Исполнительного комитета ______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 xml:space="preserve">________ </w:t>
      </w:r>
      <w:r w:rsidRPr="00BD1F62">
        <w:rPr>
          <w:rFonts w:ascii="Times New Roman" w:eastAsia="Calibri" w:hAnsi="Times New Roman" w:cs="Times New Roman"/>
          <w:sz w:val="28"/>
          <w:szCs w:val="28"/>
        </w:rPr>
        <w:t>муниципального района Республики Татарстан</w:t>
      </w:r>
    </w:p>
    <w:p w:rsidR="004B7118" w:rsidRPr="00BD1F62" w:rsidRDefault="004B7118" w:rsidP="004B7118">
      <w:pPr>
        <w:spacing w:after="0"/>
        <w:ind w:left="5812" w:right="-2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От: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>__________________________</w:t>
      </w: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Заявление</w:t>
      </w: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>об исправлении технической ошибки</w:t>
      </w:r>
    </w:p>
    <w:p w:rsidR="004B7118" w:rsidRPr="00BD1F62" w:rsidRDefault="004B7118" w:rsidP="004B7118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BD1F62">
        <w:rPr>
          <w:rFonts w:ascii="Times New Roman" w:eastAsia="Calibri" w:hAnsi="Times New Roman" w:cs="Times New Roman"/>
          <w:b/>
          <w:sz w:val="28"/>
          <w:szCs w:val="28"/>
        </w:rPr>
        <w:t>____________________________________________________________________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(наименование услуги)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B7118" w:rsidRPr="00BD1F62" w:rsidRDefault="004B7118" w:rsidP="004B7118">
      <w:pPr>
        <w:spacing w:after="0"/>
        <w:ind w:right="-2" w:firstLine="709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авильные сведения:_______________________________________________</w:t>
      </w:r>
    </w:p>
    <w:p w:rsidR="004B7118" w:rsidRPr="00BD1F62" w:rsidRDefault="004B7118" w:rsidP="004B7118">
      <w:pPr>
        <w:spacing w:after="0"/>
        <w:ind w:right="-2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______________________________________________________________________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рилагаю следующие документы: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1.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2.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3.</w:t>
      </w:r>
    </w:p>
    <w:p w:rsidR="004B7118" w:rsidRPr="00BD1F62" w:rsidRDefault="004B7118" w:rsidP="004B7118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B7118" w:rsidRPr="00BD1F62" w:rsidRDefault="004B7118" w:rsidP="004B7118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B7118" w:rsidRPr="00BD1F62" w:rsidRDefault="004B7118" w:rsidP="004B7118">
      <w:pPr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B7118" w:rsidRPr="00BD1F62" w:rsidRDefault="004B7118" w:rsidP="004B7118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>______________</w:t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  <w:t>_________________ ( ________________)</w:t>
      </w:r>
    </w:p>
    <w:p w:rsidR="004B7118" w:rsidRPr="00BD1F62" w:rsidRDefault="004B7118" w:rsidP="004B7118">
      <w:pPr>
        <w:spacing w:after="0"/>
        <w:jc w:val="both"/>
        <w:rPr>
          <w:rFonts w:ascii="Calibri" w:eastAsia="Calibri" w:hAnsi="Calibri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z w:val="28"/>
          <w:szCs w:val="28"/>
        </w:rPr>
        <w:tab/>
        <w:t>(дата)</w:t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  <w:t>(подпись)</w:t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</w:r>
      <w:r w:rsidRPr="00BD1F62">
        <w:rPr>
          <w:rFonts w:ascii="Times New Roman" w:eastAsia="Calibri" w:hAnsi="Times New Roman" w:cs="Times New Roman"/>
          <w:sz w:val="28"/>
          <w:szCs w:val="28"/>
        </w:rPr>
        <w:tab/>
        <w:t>(Ф.И.О.)</w:t>
      </w:r>
    </w:p>
    <w:p w:rsidR="004B7118" w:rsidRPr="00BD1F62" w:rsidRDefault="004B7118" w:rsidP="004B7118">
      <w:pPr>
        <w:spacing w:after="0" w:line="240" w:lineRule="auto"/>
        <w:rPr>
          <w:rFonts w:ascii="Calibri" w:eastAsia="Calibri" w:hAnsi="Calibri" w:cs="Times New Roman"/>
        </w:rPr>
        <w:sectPr w:rsidR="004B7118" w:rsidRPr="00BD1F62" w:rsidSect="008A0069">
          <w:pgSz w:w="11906" w:h="16838"/>
          <w:pgMar w:top="1134" w:right="850" w:bottom="1134" w:left="993" w:header="708" w:footer="708" w:gutter="0"/>
          <w:cols w:space="720"/>
        </w:sectPr>
      </w:pPr>
    </w:p>
    <w:p w:rsidR="004B7118" w:rsidRPr="00BD1F62" w:rsidRDefault="004B7118" w:rsidP="004B7118">
      <w:pPr>
        <w:spacing w:after="0" w:line="240" w:lineRule="auto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</w:t>
      </w:r>
    </w:p>
    <w:p w:rsidR="004B7118" w:rsidRPr="00BD1F62" w:rsidRDefault="004B7118" w:rsidP="004B711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D1F62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(справочное)</w:t>
      </w:r>
    </w:p>
    <w:p w:rsidR="004B7118" w:rsidRPr="00BD1F62" w:rsidRDefault="004B7118" w:rsidP="00135685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:rsidR="004B7118" w:rsidRPr="00BD1F62" w:rsidRDefault="004B7118" w:rsidP="004B7118">
      <w:pPr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 w:rsidRPr="00BD1F62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Шланговского</w:t>
      </w:r>
      <w:proofErr w:type="spellEnd"/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</w:t>
      </w:r>
      <w:r w:rsidRPr="00BD1F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еления</w:t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50"/>
        <w:gridCol w:w="1841"/>
        <w:gridCol w:w="8"/>
        <w:gridCol w:w="3872"/>
      </w:tblGrid>
      <w:tr w:rsidR="00BD1F62" w:rsidRPr="00BD1F62" w:rsidTr="0034491F">
        <w:trPr>
          <w:trHeight w:val="488"/>
        </w:trPr>
        <w:tc>
          <w:tcPr>
            <w:tcW w:w="409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BD1F62" w:rsidRPr="00BD1F62" w:rsidTr="0034491F">
        <w:trPr>
          <w:trHeight w:val="488"/>
        </w:trPr>
        <w:tc>
          <w:tcPr>
            <w:tcW w:w="4093" w:type="dxa"/>
            <w:hideMark/>
          </w:tcPr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ланговского</w:t>
            </w:r>
            <w:proofErr w:type="spell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9-1-36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hlang.drz@tatar</w:t>
            </w:r>
            <w:proofErr w:type="spell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BD1F62" w:rsidRPr="00BD1F62" w:rsidTr="0034491F">
        <w:trPr>
          <w:trHeight w:val="488"/>
        </w:trPr>
        <w:tc>
          <w:tcPr>
            <w:tcW w:w="4093" w:type="dxa"/>
            <w:hideMark/>
          </w:tcPr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ланговского</w:t>
            </w:r>
            <w:proofErr w:type="spell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9-1-36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hlang.drz@tatar</w:t>
            </w:r>
            <w:proofErr w:type="spell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BD1F62" w:rsidRPr="00BD1F62" w:rsidTr="0034491F">
        <w:tc>
          <w:tcPr>
            <w:tcW w:w="409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135685" w:rsidRPr="00BD1F62" w:rsidTr="0034491F">
        <w:tc>
          <w:tcPr>
            <w:tcW w:w="4093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</w:p>
        </w:tc>
      </w:tr>
    </w:tbl>
    <w:p w:rsidR="00135685" w:rsidRPr="00BD1F62" w:rsidRDefault="00135685" w:rsidP="00135685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135685" w:rsidRPr="00BD1F62" w:rsidRDefault="00135685" w:rsidP="0013568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35685" w:rsidRPr="00BD1F62" w:rsidRDefault="00135685" w:rsidP="0013568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 </w:t>
      </w:r>
      <w:proofErr w:type="spellStart"/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Шланговского</w:t>
      </w:r>
      <w:proofErr w:type="spellEnd"/>
      <w:r w:rsidRPr="00BD1F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135685" w:rsidRPr="00BD1F62" w:rsidRDefault="00135685" w:rsidP="0013568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BD1F62" w:rsidRPr="00BD1F62" w:rsidTr="0034491F">
        <w:trPr>
          <w:trHeight w:val="488"/>
        </w:trPr>
        <w:tc>
          <w:tcPr>
            <w:tcW w:w="3800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135685" w:rsidRPr="00BD1F62" w:rsidTr="0034491F">
        <w:tc>
          <w:tcPr>
            <w:tcW w:w="3800" w:type="dxa"/>
            <w:hideMark/>
          </w:tcPr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ланговского</w:t>
            </w:r>
            <w:proofErr w:type="spell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135685" w:rsidRPr="00BD1F62" w:rsidRDefault="00135685" w:rsidP="00135685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9-1-36</w:t>
            </w:r>
          </w:p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hideMark/>
          </w:tcPr>
          <w:p w:rsidR="00135685" w:rsidRPr="00BD1F62" w:rsidRDefault="00135685" w:rsidP="001356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hlang.drz@tatar</w:t>
            </w:r>
            <w:proofErr w:type="spellEnd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 w:rsidRPr="00BD1F6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</w:tbl>
    <w:p w:rsidR="00135685" w:rsidRPr="00BD1F62" w:rsidRDefault="00135685" w:rsidP="0013568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2A9D" w:rsidRPr="00BD1F62" w:rsidRDefault="00172A9D" w:rsidP="00135685">
      <w:pPr>
        <w:spacing w:after="0"/>
        <w:jc w:val="center"/>
      </w:pPr>
    </w:p>
    <w:sectPr w:rsidR="00172A9D" w:rsidRPr="00BD1F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5E9A"/>
    <w:rsid w:val="00021844"/>
    <w:rsid w:val="00135685"/>
    <w:rsid w:val="00172A9D"/>
    <w:rsid w:val="004934E0"/>
    <w:rsid w:val="004B7118"/>
    <w:rsid w:val="005A5FEC"/>
    <w:rsid w:val="005D1150"/>
    <w:rsid w:val="00680D59"/>
    <w:rsid w:val="00816FDD"/>
    <w:rsid w:val="0082295A"/>
    <w:rsid w:val="008A0069"/>
    <w:rsid w:val="00943051"/>
    <w:rsid w:val="00BD1F62"/>
    <w:rsid w:val="00BD751B"/>
    <w:rsid w:val="00EB5E9A"/>
    <w:rsid w:val="00EE65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80D5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80D5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989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gosuslugi.ru/" TargetMode="External"/><Relationship Id="rId12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://www.aksubayevo.tatar.ru" TargetMode="External"/><Relationship Id="rId11" Type="http://schemas.openxmlformats.org/officeDocument/2006/relationships/image" Target="media/image1.emf"/><Relationship Id="rId5" Type="http://schemas.openxmlformats.org/officeDocument/2006/relationships/hyperlink" Target="http://drogganoye.tatarstan.ru" TargetMode="External"/><Relationship Id="rId10" Type="http://schemas.openxmlformats.org/officeDocument/2006/relationships/hyperlink" Target="http://uslugi.tatar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3</Pages>
  <Words>5337</Words>
  <Characters>30421</Characters>
  <Application>Microsoft Office Word</Application>
  <DocSecurity>0</DocSecurity>
  <Lines>253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 Шланги</dc:creator>
  <cp:lastModifiedBy>СП Шланги</cp:lastModifiedBy>
  <cp:revision>5</cp:revision>
  <dcterms:created xsi:type="dcterms:W3CDTF">2016-01-29T11:44:00Z</dcterms:created>
  <dcterms:modified xsi:type="dcterms:W3CDTF">2018-04-19T05:42:00Z</dcterms:modified>
</cp:coreProperties>
</file>